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6DA1" w:rsidRDefault="00150829">
      <w:r>
        <w:object w:dxaOrig="10827" w:dyaOrig="10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pt;height:454.5pt" o:ole="">
            <v:imagedata r:id="rId4" o:title=""/>
          </v:shape>
          <o:OLEObject Type="Embed" ProgID="Visio.Drawing.11" ShapeID="_x0000_i1029" DrawAspect="Content" ObjectID="_1442037378" r:id="rId5"/>
        </w:object>
      </w:r>
    </w:p>
    <w:sectPr w:rsidR="00DE6DA1" w:rsidSect="00DE6DA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B4232A"/>
    <w:rsid w:val="00150829"/>
    <w:rsid w:val="008A4E69"/>
    <w:rsid w:val="00B4232A"/>
    <w:rsid w:val="00DE6D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6DA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4AD879F-C0B7-4B8A-AEF8-05AEB5771DF3}"/>
</file>

<file path=customXml/itemProps2.xml><?xml version="1.0" encoding="utf-8"?>
<ds:datastoreItem xmlns:ds="http://schemas.openxmlformats.org/officeDocument/2006/customXml" ds:itemID="{086BDCB0-CD20-461B-A4D6-200037C69FFD}"/>
</file>

<file path=customXml/itemProps3.xml><?xml version="1.0" encoding="utf-8"?>
<ds:datastoreItem xmlns:ds="http://schemas.openxmlformats.org/officeDocument/2006/customXml" ds:itemID="{6B54A753-1971-477C-82E4-2CC4A69677D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9:00:00Z</dcterms:created>
  <dcterms:modified xsi:type="dcterms:W3CDTF">2013-09-30T0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